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E8D" w:rsidRDefault="00BF4C0E">
      <w:r>
        <w:object w:dxaOrig="21581" w:dyaOrig="11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8.25pt;height:419.25pt" o:ole="">
            <v:imagedata r:id="rId4" o:title=""/>
          </v:shape>
          <o:OLEObject Type="Embed" ProgID="Visio.Drawing.11" ShapeID="_x0000_i1025" DrawAspect="Content" ObjectID="_1605339285" r:id="rId5"/>
        </w:object>
      </w:r>
    </w:p>
    <w:sectPr w:rsidR="00000E8D" w:rsidSect="00BF4C0E">
      <w:pgSz w:w="16838" w:h="11906" w:orient="landscape"/>
      <w:pgMar w:top="851" w:right="232" w:bottom="851" w:left="22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BF4C0E"/>
    <w:rsid w:val="00000E8D"/>
    <w:rsid w:val="00170818"/>
    <w:rsid w:val="00924A2C"/>
    <w:rsid w:val="00BF4C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0E8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SPC-90</dc:creator>
  <cp:lastModifiedBy>BOSPC-90</cp:lastModifiedBy>
  <cp:revision>1</cp:revision>
  <dcterms:created xsi:type="dcterms:W3CDTF">2018-12-03T06:47:00Z</dcterms:created>
  <dcterms:modified xsi:type="dcterms:W3CDTF">2018-12-03T06:48:00Z</dcterms:modified>
</cp:coreProperties>
</file>